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bookmarkStart w:id="0" w:name="_GoBack"/>
    <w:p w:rsidR="003230A8" w:rsidRPr="004023B0" w:rsidRDefault="00C73D7F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9481" w:dyaOrig="13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639pt" o:ole="">
            <v:imagedata r:id="rId6" o:title=""/>
          </v:shape>
          <o:OLEObject Type="Embed" ProgID="Visio.Drawing.15" ShapeID="_x0000_i1025" DrawAspect="Content" ObjectID="_1616502517" r:id="rId7"/>
        </w:object>
      </w:r>
      <w:bookmarkEnd w:id="0"/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245A5" w:rsidRDefault="007245A5" w:rsidP="00534F7F">
      <w:pPr>
        <w:spacing w:after="0" w:line="240" w:lineRule="auto"/>
      </w:pPr>
      <w:r>
        <w:separator/>
      </w:r>
    </w:p>
  </w:endnote>
  <w:endnote w:type="continuationSeparator" w:id="0">
    <w:p w:rsidR="007245A5" w:rsidRDefault="007245A5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C6A4D" w:rsidRDefault="002C6A4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2C6A4D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2C6A4D" w:rsidRPr="002C6A4D" w:rsidRDefault="002C6A4D" w:rsidP="002C6A4D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2C6A4D">
            <w:rPr>
              <w:rFonts w:ascii="Cambria" w:hAnsi="Cambria"/>
              <w:b/>
              <w:color w:val="002060"/>
              <w:sz w:val="14"/>
              <w:szCs w:val="14"/>
            </w:rPr>
            <w:t>Hazırlayan</w:t>
          </w:r>
        </w:p>
        <w:p w:rsidR="002C6A4D" w:rsidRPr="002C6A4D" w:rsidRDefault="002C6A4D" w:rsidP="002C6A4D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2C6A4D">
            <w:rPr>
              <w:rFonts w:ascii="Cambria" w:hAnsi="Cambria"/>
              <w:b/>
              <w:color w:val="002060"/>
              <w:sz w:val="14"/>
              <w:szCs w:val="14"/>
            </w:rPr>
            <w:t>Birim Kalite Komisyonu</w:t>
          </w:r>
        </w:p>
        <w:p w:rsidR="002C6A4D" w:rsidRPr="002C6A4D" w:rsidRDefault="002C6A4D" w:rsidP="002C6A4D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2C6A4D" w:rsidRPr="002C6A4D" w:rsidRDefault="002C6A4D" w:rsidP="002C6A4D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2C6A4D">
            <w:rPr>
              <w:rFonts w:ascii="Cambria" w:hAnsi="Cambria"/>
              <w:b/>
              <w:color w:val="002060"/>
              <w:sz w:val="14"/>
              <w:szCs w:val="14"/>
            </w:rPr>
            <w:t>Kontrol Eden</w:t>
          </w:r>
        </w:p>
        <w:p w:rsidR="002C6A4D" w:rsidRPr="002C6A4D" w:rsidRDefault="002C6A4D" w:rsidP="002C6A4D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2C6A4D">
            <w:rPr>
              <w:rFonts w:ascii="Cambria" w:hAnsi="Cambria"/>
              <w:b/>
              <w:color w:val="002060"/>
              <w:sz w:val="14"/>
              <w:szCs w:val="14"/>
            </w:rPr>
            <w:t>Birim Yöneticisi</w:t>
          </w:r>
        </w:p>
        <w:p w:rsidR="002C6A4D" w:rsidRPr="002C6A4D" w:rsidRDefault="002C6A4D" w:rsidP="002C6A4D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  <w:p w:rsidR="002C6A4D" w:rsidRPr="002C6A4D" w:rsidRDefault="002C6A4D" w:rsidP="002C6A4D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  <w:p w:rsidR="002C6A4D" w:rsidRPr="002C6A4D" w:rsidRDefault="002C6A4D" w:rsidP="002C6A4D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2C6A4D" w:rsidRPr="002C6A4D" w:rsidRDefault="002C6A4D" w:rsidP="002C6A4D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2C6A4D">
            <w:rPr>
              <w:rFonts w:ascii="Cambria" w:hAnsi="Cambria"/>
              <w:b/>
              <w:color w:val="002060"/>
              <w:sz w:val="14"/>
              <w:szCs w:val="14"/>
            </w:rPr>
            <w:t>Onaylayan</w:t>
          </w:r>
        </w:p>
        <w:p w:rsidR="002C6A4D" w:rsidRPr="002C6A4D" w:rsidRDefault="002C6A4D" w:rsidP="002C6A4D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2C6A4D">
            <w:rPr>
              <w:rFonts w:ascii="Cambria" w:hAnsi="Cambria"/>
              <w:b/>
              <w:color w:val="002060"/>
              <w:sz w:val="14"/>
              <w:szCs w:val="14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2C6A4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2C6A4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C6A4D" w:rsidRDefault="002C6A4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245A5" w:rsidRDefault="007245A5" w:rsidP="00534F7F">
      <w:pPr>
        <w:spacing w:after="0" w:line="240" w:lineRule="auto"/>
      </w:pPr>
      <w:r>
        <w:separator/>
      </w:r>
    </w:p>
  </w:footnote>
  <w:footnote w:type="continuationSeparator" w:id="0">
    <w:p w:rsidR="007245A5" w:rsidRDefault="007245A5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C6A4D" w:rsidRDefault="002C6A4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C73D7F" w:rsidRDefault="00C73D7F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C73D7F">
            <w:rPr>
              <w:rFonts w:ascii="Cambria" w:hAnsi="Cambria"/>
              <w:b/>
              <w:color w:val="002060"/>
            </w:rPr>
            <w:t>MAZERET SINAVI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C73D7F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2C6A4D">
            <w:rPr>
              <w:rFonts w:ascii="Cambria" w:hAnsi="Cambria"/>
              <w:color w:val="002060"/>
              <w:sz w:val="16"/>
              <w:szCs w:val="16"/>
            </w:rPr>
            <w:t>007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2C6A4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C6A4D" w:rsidRDefault="002C6A4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2C6A4D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245A5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73D7F"/>
    <w:rsid w:val="00CF0720"/>
    <w:rsid w:val="00D23714"/>
    <w:rsid w:val="00DD51A4"/>
    <w:rsid w:val="00E87FEE"/>
    <w:rsid w:val="00EF1497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06FCD69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12:42:00Z</dcterms:modified>
</cp:coreProperties>
</file>